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720" r:id="rId1"/>
  </p:sldMasterIdLst>
  <p:notesMasterIdLst>
    <p:notesMasterId r:id="rId13"/>
  </p:notesMasterIdLst>
  <p:sldIdLst>
    <p:sldId id="256" r:id="rId2"/>
    <p:sldId id="257" r:id="rId3"/>
    <p:sldId id="258" r:id="rId4"/>
    <p:sldId id="259" r:id="rId5"/>
    <p:sldId id="270" r:id="rId6"/>
    <p:sldId id="271" r:id="rId7"/>
    <p:sldId id="260" r:id="rId8"/>
    <p:sldId id="261" r:id="rId9"/>
    <p:sldId id="262" r:id="rId10"/>
    <p:sldId id="263" r:id="rId11"/>
    <p:sldId id="265" r:id="rId1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4" autoAdjust="0"/>
    <p:restoredTop sz="88631" autoAdjust="0"/>
  </p:normalViewPr>
  <p:slideViewPr>
    <p:cSldViewPr>
      <p:cViewPr varScale="1">
        <p:scale>
          <a:sx n="101" d="100"/>
          <a:sy n="101" d="100"/>
        </p:scale>
        <p:origin x="1914" y="1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D618538-FA5D-47F2-BFF3-ED57B945799B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F1164A-30A0-4F6F-8DCB-796D5E1300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66465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FF1164A-30A0-4F6F-8DCB-796D5E130049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50999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FF1164A-30A0-4F6F-8DCB-796D5E130049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08217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FF1164A-30A0-4F6F-8DCB-796D5E130049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295298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FF1164A-30A0-4F6F-8DCB-796D5E130049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11611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39226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05446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461735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199558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764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30314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90622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47684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79997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576620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722406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C71EC6-210F-42DE-9C53-41977AD35B3D}" type="datetimeFigureOut">
              <a:rPr lang="ru-RU" smtClean="0"/>
              <a:t>06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082314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ctrTitle"/>
          </p:nvPr>
        </p:nvSpPr>
        <p:spPr>
          <a:xfrm>
            <a:off x="642910" y="1142984"/>
            <a:ext cx="7772400" cy="4214841"/>
          </a:xfrm>
        </p:spPr>
        <p:txBody>
          <a:bodyPr>
            <a:normAutofit/>
          </a:bodyPr>
          <a:lstStyle/>
          <a:p>
            <a:b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ru-RU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ДИПЛОМНЫЙ ПРОЕКТ</a:t>
            </a:r>
            <a:br>
              <a:rPr lang="ru-RU" sz="2800" dirty="0">
                <a:latin typeface="Times New Roman" pitchFamily="18" charset="0"/>
                <a:cs typeface="Times New Roman" pitchFamily="18" charset="0"/>
              </a:rPr>
            </a:b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Специальность: 09.02.07 Информационные системы и программирование</a:t>
            </a:r>
            <a:br>
              <a:rPr lang="ru-RU" sz="2800" dirty="0">
                <a:latin typeface="Times New Roman" pitchFamily="18" charset="0"/>
                <a:cs typeface="Times New Roman" pitchFamily="18" charset="0"/>
              </a:rPr>
            </a:b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Тема: Разработка комплекса программного обеспечения «Сервис по ремонту легковых автомобилей»</a:t>
            </a:r>
            <a:r>
              <a:rPr lang="ru-RU" sz="28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					</a:t>
            </a:r>
          </a:p>
        </p:txBody>
      </p:sp>
      <p:sp>
        <p:nvSpPr>
          <p:cNvPr id="6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214546" y="4643446"/>
            <a:ext cx="6400800" cy="1071570"/>
          </a:xfrm>
        </p:spPr>
        <p:txBody>
          <a:bodyPr>
            <a:normAutofit/>
          </a:bodyPr>
          <a:lstStyle/>
          <a:p>
            <a:pPr algn="r"/>
            <a:r>
              <a:rPr lang="ru-RU" sz="1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Выполнил студент: Каверин А.В.</a:t>
            </a:r>
            <a:br>
              <a:rPr lang="ru-RU" sz="1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1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Руководитель : </a:t>
            </a:r>
            <a:r>
              <a:rPr lang="ru-RU" sz="18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Быканова</a:t>
            </a:r>
            <a:r>
              <a:rPr lang="ru-RU" sz="1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.</a:t>
            </a:r>
            <a:r>
              <a:rPr lang="ru-RU" sz="1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Ю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929058" y="6143644"/>
            <a:ext cx="18736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г. Москва, 2023 г.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077" y="0"/>
            <a:ext cx="8526065" cy="20481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96951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уемые системные требования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8BC11CB-F48A-4B95-9AC7-D89BDF1C834E}"/>
              </a:ext>
            </a:extLst>
          </p:cNvPr>
          <p:cNvSpPr txBox="1"/>
          <p:nvPr/>
        </p:nvSpPr>
        <p:spPr>
          <a:xfrm>
            <a:off x="0" y="1268760"/>
            <a:ext cx="9144000" cy="5115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цессор: минимум 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el Core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 10-го поколения; 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перативная память: 4 </a:t>
            </a:r>
            <a:r>
              <a:rPr lang="ru-RU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ГБайт</a:t>
            </a: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Хранилище: Свободное место на жестком диске не менее 10 </a:t>
            </a:r>
            <a:r>
              <a:rPr lang="ru-RU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ГБайт</a:t>
            </a: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для установки и работы программ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идеоадаптер: Поддержка графического интерфейса с разрешением экрана не менее 1280x800 пикселей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перационная система: Windows 10 или более поздняя версия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раузер: рекомендуется последняя версия Google </a:t>
            </a:r>
            <a:r>
              <a:rPr lang="ru-RU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hrome</a:t>
            </a: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Mozilla Firefox, или Microsoft Edge для доступа к веб-приложениям;</a:t>
            </a:r>
          </a:p>
          <a:p>
            <a:pPr marL="342900" lvl="0" indent="-342900" algn="just">
              <a:lnSpc>
                <a:spcPct val="150000"/>
              </a:lnSpc>
              <a:spcAft>
                <a:spcPts val="800"/>
              </a:spcAft>
              <a:buFont typeface="Symbol" panose="05050102010706020507" pitchFamily="18" charset="2"/>
              <a:buChar char=""/>
            </a:pP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ополнительное программное обеспечение: Установленный Microsoft Office для работы с соответствующими приложениями, если требуется.</a:t>
            </a:r>
          </a:p>
        </p:txBody>
      </p:sp>
    </p:spTree>
    <p:extLst>
      <p:ext uri="{BB962C8B-B14F-4D97-AF65-F5344CB8AC3E}">
        <p14:creationId xmlns:p14="http://schemas.microsoft.com/office/powerpoint/2010/main" val="15931101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Выводы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F42D259-0146-4484-B157-D1E39DBD1671}"/>
              </a:ext>
            </a:extLst>
          </p:cNvPr>
          <p:cNvSpPr txBox="1"/>
          <p:nvPr/>
        </p:nvSpPr>
        <p:spPr>
          <a:xfrm>
            <a:off x="0" y="764704"/>
            <a:ext cx="9144000" cy="67710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just">
              <a:lnSpc>
                <a:spcPct val="150000"/>
              </a:lnSpc>
            </a:pP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результате выполнения дипломного проекта было разработан комплекс ПО </a:t>
            </a:r>
            <a:r>
              <a:rPr lang="ru-RU" sz="1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«</a:t>
            </a: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ервис по ремонту легковых автомобилей», который позволил повысить эффективность управления и работы автосервиса за счет быстрого доступа к складу, клиентам, машинам, сотрудникам и быстрого оформления заказов, в ходе которого были выполнены все поставленные задачи, а именно: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формулирована постановка задачи и исследована предметная область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анализированы существующие программные обеспечения в сфере ремонта легковых автомобилей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ыбран ЖЦ программного обеспечения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проектирована концептуальная модель данных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проектирована информационно-логическая модель данных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анализирована и выбрана OC, СУБД и ЯП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проектирована физическая модель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азработаны интерфейсы ПО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пределены технические и программные средства реализации проекта;</a:t>
            </a:r>
          </a:p>
          <a:p>
            <a:pPr marL="342900" lvl="0" indent="-342900" algn="just">
              <a:lnSpc>
                <a:spcPct val="150000"/>
              </a:lnSpc>
              <a:spcAft>
                <a:spcPts val="800"/>
              </a:spcAft>
              <a:buFont typeface="Symbol" panose="05050102010706020507" pitchFamily="18" charset="2"/>
              <a:buChar char=""/>
            </a:pP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верена работоспособность ПО средствами тестирования.</a:t>
            </a:r>
          </a:p>
          <a:p>
            <a:pPr indent="450215" algn="just">
              <a:lnSpc>
                <a:spcPct val="150000"/>
              </a:lnSpc>
              <a:spcAft>
                <a:spcPts val="800"/>
              </a:spcAft>
            </a:pP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ализация приложений была осуществлена при помощи технологий </a:t>
            </a: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Windows Form </a:t>
            </a: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 ASP.</a:t>
            </a: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ET Core</a:t>
            </a: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3.1 с использованием языковых средств программирования С#, </a:t>
            </a: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avaScript</a:t>
            </a: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В качестве инструментальных средств разработки была выбрана среда </a:t>
            </a: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icrosoft Visual Studio</a:t>
            </a: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2022.</a:t>
            </a:r>
          </a:p>
          <a:p>
            <a:pPr indent="450215" algn="just">
              <a:lnSpc>
                <a:spcPct val="150000"/>
              </a:lnSpc>
              <a:spcAft>
                <a:spcPts val="800"/>
              </a:spcAft>
            </a:pP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адание дипломного проекта выполнено в полном объеме, цель достигнута.</a:t>
            </a:r>
          </a:p>
          <a:p>
            <a:b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20761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4421959" y="3244334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ru-RU" dirty="0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38336"/>
          </a:xfrm>
        </p:spPr>
        <p:txBody>
          <a:bodyPr>
            <a:normAutofit/>
          </a:bodyPr>
          <a:lstStyle/>
          <a:p>
            <a:r>
              <a:rPr lang="ru-RU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Цель проекта</a:t>
            </a:r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251520" y="1844824"/>
            <a:ext cx="8640960" cy="1944216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Целью дипломного проекта является создание комплекса ПО «Сервис по ремонту легковых автомобилей», который позволит повысить эффективность управления и работы автосервиса за счет быстрого доступа к деталям, клиентам, машинам, сотрудникам и быстрого оформления заказов.</a:t>
            </a:r>
          </a:p>
        </p:txBody>
      </p:sp>
    </p:spTree>
    <p:extLst>
      <p:ext uri="{BB962C8B-B14F-4D97-AF65-F5344CB8AC3E}">
        <p14:creationId xmlns:p14="http://schemas.microsoft.com/office/powerpoint/2010/main" val="22134663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-2679" y="0"/>
            <a:ext cx="9144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Задачи</a:t>
            </a:r>
            <a:endParaRPr lang="ru-RU" sz="40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817345D-A0ED-4EFA-B581-10700A40D7B5}"/>
              </a:ext>
            </a:extLst>
          </p:cNvPr>
          <p:cNvSpPr txBox="1"/>
          <p:nvPr/>
        </p:nvSpPr>
        <p:spPr>
          <a:xfrm>
            <a:off x="88416" y="1052736"/>
            <a:ext cx="8961809" cy="5115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формулировать постановку задачи и исследовать предметную область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нализ программных обеспечений в сфере ремонт легковых автомобилей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ыбрать жизненный цикл программного обеспечения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проектировать концептуальную модель данных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проектировать информационно-логическую модель данных;</a:t>
            </a:r>
            <a:endParaRPr lang="ru-RU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анализировать и выбрать ОС, СУБД и язык программирования;</a:t>
            </a:r>
            <a:endParaRPr lang="ru-RU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проектировать физическую модель данных;</a:t>
            </a:r>
            <a:endParaRPr lang="ru-RU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азработать интерфейс программного обеспечения;</a:t>
            </a:r>
            <a:endParaRPr lang="ru-RU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пределить технические и программные средства реализации проекта;</a:t>
            </a:r>
            <a:endParaRPr lang="ru-RU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800"/>
              </a:spcAft>
              <a:buFont typeface="Symbol" panose="05050102010706020507" pitchFamily="18" charset="2"/>
              <a:buChar char=""/>
            </a:pPr>
            <a:r>
              <a:rPr lang="ru-RU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верить работоспособность программного обеспечения средствами тестирования.</a:t>
            </a:r>
            <a:endParaRPr lang="ru-RU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8037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885" y="0"/>
            <a:ext cx="9144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Диаграмма прецедентов администратора</a:t>
            </a:r>
            <a:endParaRPr lang="ru-RU" sz="40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956C09E-70C7-41D5-B43A-AE01D62BE2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" y="105273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0109427E-3DB3-49C6-8F65-408F4C7070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94381"/>
              </p:ext>
            </p:extLst>
          </p:nvPr>
        </p:nvGraphicFramePr>
        <p:xfrm>
          <a:off x="209488" y="1052736"/>
          <a:ext cx="8725023" cy="5141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1401256" imgH="5991361" progId="Visio.Drawing.15">
                  <p:embed/>
                </p:oleObj>
              </mc:Choice>
              <mc:Fallback>
                <p:oleObj name="Visio" r:id="rId3" imgW="11401256" imgH="599136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488" y="1052736"/>
                        <a:ext cx="8725023" cy="51415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03000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0"/>
            <a:ext cx="9144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Диаграмма прецедентов менеджера</a:t>
            </a:r>
            <a:endParaRPr lang="ru-RU" sz="40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557FFF3-B0BF-4552-9125-561719D0DD4C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0" y="1040904"/>
            <a:ext cx="900402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9F5889DA-4EAE-4A12-BB1B-7DCBC32023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4071312"/>
              </p:ext>
            </p:extLst>
          </p:nvPr>
        </p:nvGraphicFramePr>
        <p:xfrm>
          <a:off x="0" y="1124744"/>
          <a:ext cx="8928992" cy="5393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972751" imgH="6372329" progId="Visio.Drawing.15">
                  <p:embed/>
                </p:oleObj>
              </mc:Choice>
              <mc:Fallback>
                <p:oleObj name="Visio" r:id="rId3" imgW="9972751" imgH="637232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24744"/>
                        <a:ext cx="8928992" cy="53930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1847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0"/>
            <a:ext cx="9144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Диаграмма прецедентов работника</a:t>
            </a:r>
            <a:endParaRPr lang="ru-RU" sz="4000" dirty="0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89307A9-C1C9-4A94-8FF8-65A9D61BBB71}"/>
              </a:ext>
            </a:extLst>
          </p:cNvPr>
          <p:cNvPicPr/>
          <p:nvPr/>
        </p:nvPicPr>
        <p:blipFill rotWithShape="1">
          <a:blip r:embed="rId3"/>
          <a:srcRect l="1227" t="2498"/>
          <a:stretch/>
        </p:blipFill>
        <p:spPr bwMode="auto">
          <a:xfrm>
            <a:off x="1607820" y="1196752"/>
            <a:ext cx="5928360" cy="492061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2536718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-1" y="188640"/>
            <a:ext cx="9144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Концептуальная модель</a:t>
            </a:r>
            <a:endParaRPr lang="ru-RU" sz="40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34F8D23-0BEF-4E02-9248-63943C7D5B25}"/>
              </a:ext>
            </a:extLst>
          </p:cNvPr>
          <p:cNvPicPr/>
          <p:nvPr/>
        </p:nvPicPr>
        <p:blipFill rotWithShape="1">
          <a:blip r:embed="rId2"/>
          <a:srcRect b="3188"/>
          <a:stretch/>
        </p:blipFill>
        <p:spPr bwMode="auto">
          <a:xfrm>
            <a:off x="198152" y="1340768"/>
            <a:ext cx="8747695" cy="474777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53064816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0"/>
            <a:ext cx="9144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Инфологическая модель</a:t>
            </a:r>
            <a:endParaRPr lang="ru-RU" sz="4000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479CFEA-4FCB-4798-A84C-31B1E26FDF97}"/>
              </a:ext>
            </a:extLst>
          </p:cNvPr>
          <p:cNvPicPr/>
          <p:nvPr/>
        </p:nvPicPr>
        <p:blipFill rotWithShape="1">
          <a:blip r:embed="rId2"/>
          <a:srcRect l="1600" t="1090" r="869"/>
          <a:stretch/>
        </p:blipFill>
        <p:spPr bwMode="auto">
          <a:xfrm>
            <a:off x="451321" y="980728"/>
            <a:ext cx="8241357" cy="525757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3791022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0" y="0"/>
            <a:ext cx="9144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Физическая модель</a:t>
            </a:r>
            <a:endParaRPr lang="ru-RU" sz="40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D0184D4-BABF-4B0F-8FB1-BA0950B3E325}"/>
              </a:ext>
            </a:extLst>
          </p:cNvPr>
          <p:cNvPicPr/>
          <p:nvPr/>
        </p:nvPicPr>
        <p:blipFill rotWithShape="1">
          <a:blip r:embed="rId2"/>
          <a:srcRect l="525" t="1279" r="888" b="811"/>
          <a:stretch/>
        </p:blipFill>
        <p:spPr bwMode="auto">
          <a:xfrm>
            <a:off x="211770" y="980728"/>
            <a:ext cx="8720460" cy="512003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36174273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608</TotalTime>
  <Words>444</Words>
  <Application>Microsoft Office PowerPoint</Application>
  <PresentationFormat>Экран (4:3)</PresentationFormat>
  <Paragraphs>49</Paragraphs>
  <Slides>11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7" baseType="lpstr">
      <vt:lpstr>Arial</vt:lpstr>
      <vt:lpstr>Calibri</vt:lpstr>
      <vt:lpstr>Symbol</vt:lpstr>
      <vt:lpstr>Times New Roman</vt:lpstr>
      <vt:lpstr>Тема Office</vt:lpstr>
      <vt:lpstr>Документ Microsoft Visio</vt:lpstr>
      <vt:lpstr> ДИПЛОМНЫЙ ПРОЕКТ Специальность: 09.02.07 Информационные системы и программирование Тема: Разработка комплекса программного обеспечения «Сервис по ремонту легковых автомобилей»     </vt:lpstr>
      <vt:lpstr>Цель проект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ЫПУСКНАЯ КВАЛИФИКАЦИОННАЯ РАБОТА   Тема: Разработка программного обеспечения «Зоомагазин «Терьер»</dc:title>
  <dc:creator>Lika</dc:creator>
  <cp:lastModifiedBy>Vladislav Zloy</cp:lastModifiedBy>
  <cp:revision>57</cp:revision>
  <dcterms:created xsi:type="dcterms:W3CDTF">2018-06-17T10:53:43Z</dcterms:created>
  <dcterms:modified xsi:type="dcterms:W3CDTF">2023-06-06T13:21:04Z</dcterms:modified>
</cp:coreProperties>
</file>